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33AD9" w:rsidRPr="00033AD9" w:rsidRDefault="00033AD9" w:rsidP="00276D1B">
      <w:pPr>
        <w:pStyle w:val="Pa35"/>
        <w:spacing w:line="252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Урок 5. </w:t>
      </w: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>ЛІЧБА ПРЕДМЕТІВ. ОБ’ЄДНАННЯ ОБ’ЄКТІВ У ГРУПУ ЗА СПІЛЬНОЮ ОЗНАКОЮ. ПОРІВНЯННЯ ПРЕДМЕТІВ (</w:t>
      </w:r>
      <w:r w:rsidRPr="00033AD9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uk-UA"/>
        </w:rPr>
        <w:t xml:space="preserve">«найдовший </w:t>
      </w:r>
      <w:r w:rsidR="00DD770D" w:rsidRPr="00DD770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–</w:t>
      </w:r>
      <w:r w:rsidRPr="00033AD9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uk-UA"/>
        </w:rPr>
        <w:t xml:space="preserve"> найкоротший», «найвищий </w:t>
      </w:r>
      <w:r w:rsidR="00DD770D" w:rsidRPr="00DD770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–</w:t>
      </w:r>
      <w:r w:rsidRPr="00033AD9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uk-UA"/>
        </w:rPr>
        <w:t xml:space="preserve"> найнижчий»</w:t>
      </w: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) </w:t>
      </w:r>
    </w:p>
    <w:p w:rsidR="00475167" w:rsidRDefault="00475167" w:rsidP="00276D1B">
      <w:pPr>
        <w:pStyle w:val="Pa25"/>
        <w:spacing w:line="252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</w:p>
    <w:p w:rsidR="00033AD9" w:rsidRPr="00033AD9" w:rsidRDefault="00033AD9" w:rsidP="00276D1B">
      <w:pPr>
        <w:pStyle w:val="Pa25"/>
        <w:spacing w:line="252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Мета: </w:t>
      </w: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>навчати учнів розпізнавати і порівнювати предмети за розміром, формою, об’єднувати предмети за спільною ознакою; вдос</w:t>
      </w:r>
      <w:r w:rsidR="00475167">
        <w:rPr>
          <w:rFonts w:ascii="Times New Roman" w:hAnsi="Times New Roman" w:cs="Times New Roman"/>
          <w:color w:val="000000"/>
          <w:sz w:val="28"/>
          <w:szCs w:val="28"/>
          <w:lang w:val="uk-UA"/>
        </w:rPr>
        <w:t>коналювати навички лічби; розви</w:t>
      </w: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вати уважність, мислення; виховувати інтерес до уроків математики. </w:t>
      </w:r>
    </w:p>
    <w:p w:rsidR="00475167" w:rsidRPr="00475167" w:rsidRDefault="00475167" w:rsidP="00276D1B">
      <w:pPr>
        <w:pStyle w:val="Pa12"/>
        <w:spacing w:line="252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033AD9" w:rsidRPr="00475167" w:rsidRDefault="00033AD9" w:rsidP="00276D1B">
      <w:pPr>
        <w:pStyle w:val="Pa12"/>
        <w:spacing w:line="252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475167">
        <w:rPr>
          <w:rFonts w:ascii="Times New Roman" w:hAnsi="Times New Roman" w:cs="Times New Roman"/>
          <w:color w:val="000000"/>
          <w:sz w:val="28"/>
          <w:szCs w:val="28"/>
          <w:lang w:val="uk-UA"/>
        </w:rPr>
        <w:t>Хід уроку</w:t>
      </w:r>
    </w:p>
    <w:p w:rsidR="00475167" w:rsidRPr="00475167" w:rsidRDefault="00475167" w:rsidP="00276D1B">
      <w:pPr>
        <w:spacing w:after="0" w:line="252" w:lineRule="auto"/>
        <w:rPr>
          <w:rFonts w:ascii="Times New Roman" w:hAnsi="Times New Roman" w:cs="Times New Roman"/>
          <w:sz w:val="28"/>
          <w:szCs w:val="28"/>
          <w:lang w:bidi="ar-SA"/>
        </w:rPr>
      </w:pPr>
    </w:p>
    <w:p w:rsidR="00033AD9" w:rsidRPr="00475167" w:rsidRDefault="00033AD9" w:rsidP="00276D1B">
      <w:pPr>
        <w:pStyle w:val="Pa27"/>
        <w:spacing w:line="252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  <w:r w:rsidRPr="00475167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I. ОРГАНІЗАЦІЙНИЙ МОМЕНТ </w:t>
      </w:r>
    </w:p>
    <w:p w:rsidR="00475167" w:rsidRPr="00475167" w:rsidRDefault="00475167" w:rsidP="00276D1B">
      <w:pPr>
        <w:spacing w:after="0" w:line="252" w:lineRule="auto"/>
        <w:rPr>
          <w:rFonts w:ascii="Times New Roman" w:hAnsi="Times New Roman" w:cs="Times New Roman"/>
          <w:sz w:val="28"/>
          <w:szCs w:val="28"/>
          <w:lang w:bidi="ar-SA"/>
        </w:rPr>
      </w:pPr>
    </w:p>
    <w:p w:rsidR="00033AD9" w:rsidRPr="00475167" w:rsidRDefault="00033AD9" w:rsidP="00276D1B">
      <w:pPr>
        <w:pStyle w:val="Pa27"/>
        <w:spacing w:line="252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  <w:r w:rsidRPr="00475167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II. ПОВТОРЕННЯ ВИВЧЕНОГО МАТЕРІАЛУ </w:t>
      </w:r>
    </w:p>
    <w:p w:rsidR="00475167" w:rsidRPr="00475167" w:rsidRDefault="00475167" w:rsidP="00276D1B">
      <w:pPr>
        <w:spacing w:after="0" w:line="252" w:lineRule="auto"/>
        <w:rPr>
          <w:rFonts w:ascii="Times New Roman" w:hAnsi="Times New Roman" w:cs="Times New Roman"/>
          <w:sz w:val="28"/>
          <w:szCs w:val="28"/>
          <w:lang w:bidi="ar-SA"/>
        </w:rPr>
      </w:pPr>
    </w:p>
    <w:p w:rsidR="00033AD9" w:rsidRPr="00475167" w:rsidRDefault="00033AD9" w:rsidP="00276D1B">
      <w:pPr>
        <w:pStyle w:val="Pa33"/>
        <w:spacing w:line="252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  <w:r w:rsidRPr="00475167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1. Весела лічба </w:t>
      </w:r>
    </w:p>
    <w:p w:rsidR="00475167" w:rsidRPr="00475167" w:rsidRDefault="00475167" w:rsidP="00276D1B">
      <w:pPr>
        <w:spacing w:after="0" w:line="252" w:lineRule="auto"/>
        <w:rPr>
          <w:rFonts w:ascii="Times New Roman" w:hAnsi="Times New Roman" w:cs="Times New Roman"/>
          <w:sz w:val="28"/>
          <w:szCs w:val="28"/>
          <w:lang w:bidi="ar-SA"/>
        </w:rPr>
      </w:pPr>
    </w:p>
    <w:p w:rsidR="00033AD9" w:rsidRPr="00033AD9" w:rsidRDefault="00033AD9" w:rsidP="00276D1B">
      <w:pPr>
        <w:pStyle w:val="Pa39"/>
        <w:spacing w:line="252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Мама-хрущ білизну прала, </w:t>
      </w:r>
    </w:p>
    <w:p w:rsidR="00033AD9" w:rsidRPr="00033AD9" w:rsidRDefault="00033AD9" w:rsidP="00276D1B">
      <w:pPr>
        <w:pStyle w:val="Pa29"/>
        <w:numPr>
          <w:ilvl w:val="0"/>
          <w:numId w:val="8"/>
        </w:numPr>
        <w:spacing w:line="252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оруч донька пустувала, </w:t>
      </w:r>
    </w:p>
    <w:p w:rsidR="00033AD9" w:rsidRPr="00033AD9" w:rsidRDefault="00033AD9" w:rsidP="00276D1B">
      <w:pPr>
        <w:pStyle w:val="Pa29"/>
        <w:spacing w:line="252" w:lineRule="auto"/>
        <w:ind w:left="1418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Батько-хрущ відпочивав, </w:t>
      </w:r>
    </w:p>
    <w:p w:rsidR="00033AD9" w:rsidRPr="00033AD9" w:rsidRDefault="00033AD9" w:rsidP="00276D1B">
      <w:pPr>
        <w:pStyle w:val="Pa29"/>
        <w:spacing w:line="252" w:lineRule="auto"/>
        <w:ind w:left="1418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Син з віконця виглядав. </w:t>
      </w:r>
    </w:p>
    <w:p w:rsidR="00033AD9" w:rsidRPr="00080027" w:rsidRDefault="00033AD9" w:rsidP="00276D1B">
      <w:pPr>
        <w:pStyle w:val="Pa29"/>
        <w:spacing w:line="252" w:lineRule="auto"/>
        <w:ind w:left="1418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80027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Скільки всіх хрущів в родині? </w:t>
      </w:r>
    </w:p>
    <w:p w:rsidR="00080027" w:rsidRPr="00080027" w:rsidRDefault="00080027" w:rsidP="00276D1B">
      <w:pPr>
        <w:pStyle w:val="Pa39"/>
        <w:spacing w:line="252" w:lineRule="auto"/>
        <w:ind w:firstLine="709"/>
        <w:jc w:val="both"/>
        <w:rPr>
          <w:rStyle w:val="A90"/>
          <w:rFonts w:ascii="Times New Roman" w:hAnsi="Times New Roman" w:cs="Times New Roman"/>
          <w:sz w:val="28"/>
          <w:szCs w:val="28"/>
          <w:lang w:val="uk-UA"/>
        </w:rPr>
      </w:pPr>
    </w:p>
    <w:p w:rsidR="00033AD9" w:rsidRPr="00080027" w:rsidRDefault="00033AD9" w:rsidP="00276D1B">
      <w:pPr>
        <w:pStyle w:val="Pa39"/>
        <w:numPr>
          <w:ilvl w:val="0"/>
          <w:numId w:val="8"/>
        </w:numPr>
        <w:spacing w:line="252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80027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До зайчика на обід </w:t>
      </w:r>
    </w:p>
    <w:p w:rsidR="00033AD9" w:rsidRPr="00080027" w:rsidRDefault="00033AD9" w:rsidP="00276D1B">
      <w:pPr>
        <w:pStyle w:val="Pa29"/>
        <w:spacing w:line="252" w:lineRule="auto"/>
        <w:ind w:left="1418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80027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Завітав дружок-сусід. </w:t>
      </w:r>
    </w:p>
    <w:p w:rsidR="00033AD9" w:rsidRPr="00080027" w:rsidRDefault="00033AD9" w:rsidP="00276D1B">
      <w:pPr>
        <w:pStyle w:val="Pa29"/>
        <w:spacing w:line="252" w:lineRule="auto"/>
        <w:ind w:left="1418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80027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Зайченята поруч сіли </w:t>
      </w:r>
    </w:p>
    <w:p w:rsidR="00033AD9" w:rsidRPr="00080027" w:rsidRDefault="00033AD9" w:rsidP="00276D1B">
      <w:pPr>
        <w:pStyle w:val="Pa29"/>
        <w:spacing w:line="252" w:lineRule="auto"/>
        <w:ind w:left="1418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80027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Та по п’ять морквинок з’їли. </w:t>
      </w:r>
    </w:p>
    <w:p w:rsidR="00033AD9" w:rsidRPr="00080027" w:rsidRDefault="00033AD9" w:rsidP="00276D1B">
      <w:pPr>
        <w:pStyle w:val="Pa29"/>
        <w:spacing w:line="252" w:lineRule="auto"/>
        <w:ind w:left="1418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80027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Хто з вас вміє </w:t>
      </w:r>
      <w:proofErr w:type="spellStart"/>
      <w:r w:rsidRPr="00080027">
        <w:rPr>
          <w:rFonts w:ascii="Times New Roman" w:hAnsi="Times New Roman" w:cs="Times New Roman"/>
          <w:color w:val="000000"/>
          <w:sz w:val="28"/>
          <w:szCs w:val="28"/>
          <w:lang w:val="uk-UA"/>
        </w:rPr>
        <w:t>рахувать</w:t>
      </w:r>
      <w:proofErr w:type="spellEnd"/>
      <w:r w:rsidRPr="00080027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? </w:t>
      </w:r>
    </w:p>
    <w:p w:rsidR="00033AD9" w:rsidRPr="00080027" w:rsidRDefault="00080027" w:rsidP="00276D1B">
      <w:pPr>
        <w:pStyle w:val="Pa29"/>
        <w:spacing w:line="252" w:lineRule="auto"/>
        <w:ind w:left="1418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80027">
        <w:rPr>
          <w:rFonts w:ascii="Times New Roman" w:hAnsi="Times New Roman" w:cs="Times New Roman"/>
          <w:color w:val="000000"/>
          <w:sz w:val="28"/>
          <w:szCs w:val="28"/>
          <w:lang w:val="uk-UA"/>
        </w:rPr>
        <w:t>Скільки буде п’ять та п’ять?</w:t>
      </w:r>
    </w:p>
    <w:p w:rsidR="00080027" w:rsidRPr="00080027" w:rsidRDefault="00080027" w:rsidP="00276D1B">
      <w:pPr>
        <w:spacing w:after="0" w:line="252" w:lineRule="auto"/>
        <w:rPr>
          <w:rFonts w:ascii="Times New Roman" w:hAnsi="Times New Roman" w:cs="Times New Roman"/>
          <w:sz w:val="28"/>
          <w:szCs w:val="28"/>
          <w:lang w:bidi="ar-SA"/>
        </w:rPr>
      </w:pPr>
    </w:p>
    <w:p w:rsidR="00033AD9" w:rsidRPr="00080027" w:rsidRDefault="00033AD9" w:rsidP="00276D1B">
      <w:pPr>
        <w:pStyle w:val="Pa33"/>
        <w:spacing w:line="252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  <w:r w:rsidRPr="00080027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2. Гра «Ланцюжок» </w:t>
      </w:r>
    </w:p>
    <w:p w:rsidR="00080027" w:rsidRPr="003D7BB9" w:rsidRDefault="00080027" w:rsidP="00276D1B">
      <w:pPr>
        <w:spacing w:after="0" w:line="252" w:lineRule="auto"/>
        <w:rPr>
          <w:rFonts w:ascii="Times New Roman" w:hAnsi="Times New Roman" w:cs="Times New Roman"/>
          <w:sz w:val="24"/>
          <w:szCs w:val="28"/>
          <w:lang w:bidi="ar-SA"/>
        </w:rPr>
      </w:pPr>
    </w:p>
    <w:p w:rsidR="00080027" w:rsidRDefault="00033AD9" w:rsidP="00276D1B">
      <w:pPr>
        <w:pStyle w:val="Pa31"/>
        <w:spacing w:line="252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>Лічба від 1 до 10; від 2 до 9; від 3 до 8; від 10 до 1; від 6 до 2; від 9 до 3.</w:t>
      </w:r>
    </w:p>
    <w:p w:rsidR="00033AD9" w:rsidRPr="00033AD9" w:rsidRDefault="00033AD9" w:rsidP="00276D1B">
      <w:pPr>
        <w:pStyle w:val="Pa31"/>
        <w:spacing w:line="252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033AD9" w:rsidRPr="00033AD9" w:rsidRDefault="00033AD9" w:rsidP="00276D1B">
      <w:pPr>
        <w:pStyle w:val="Pa33"/>
        <w:spacing w:line="252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3. Гра «Курка та курчата» </w:t>
      </w:r>
    </w:p>
    <w:p w:rsidR="00080027" w:rsidRPr="003D7BB9" w:rsidRDefault="00080027" w:rsidP="00276D1B">
      <w:pPr>
        <w:pStyle w:val="Pa28"/>
        <w:spacing w:line="252" w:lineRule="auto"/>
        <w:ind w:firstLine="709"/>
        <w:jc w:val="both"/>
        <w:rPr>
          <w:rFonts w:ascii="Times New Roman" w:hAnsi="Times New Roman" w:cs="Times New Roman"/>
          <w:color w:val="000000"/>
          <w:szCs w:val="28"/>
          <w:lang w:val="uk-UA"/>
        </w:rPr>
      </w:pPr>
    </w:p>
    <w:p w:rsidR="00033AD9" w:rsidRPr="00033AD9" w:rsidRDefault="00033AD9" w:rsidP="00276D1B">
      <w:pPr>
        <w:pStyle w:val="Pa28"/>
        <w:spacing w:line="252" w:lineRule="auto"/>
        <w:ind w:left="1418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Вийшла курка на поріг </w:t>
      </w:r>
    </w:p>
    <w:p w:rsidR="00033AD9" w:rsidRPr="00033AD9" w:rsidRDefault="00033AD9" w:rsidP="00276D1B">
      <w:pPr>
        <w:pStyle w:val="Pa29"/>
        <w:spacing w:line="252" w:lineRule="auto"/>
        <w:ind w:left="1418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огуляти у дворі. </w:t>
      </w:r>
    </w:p>
    <w:p w:rsidR="00033AD9" w:rsidRPr="00033AD9" w:rsidRDefault="00033AD9" w:rsidP="00276D1B">
      <w:pPr>
        <w:spacing w:after="0" w:line="252" w:lineRule="auto"/>
        <w:ind w:left="141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33AD9">
        <w:rPr>
          <w:rFonts w:ascii="Times New Roman" w:hAnsi="Times New Roman" w:cs="Times New Roman"/>
          <w:color w:val="000000"/>
          <w:sz w:val="28"/>
          <w:szCs w:val="28"/>
        </w:rPr>
        <w:t>А за нею хлоп’ятка й дівчатка,</w:t>
      </w:r>
    </w:p>
    <w:p w:rsidR="00033AD9" w:rsidRPr="00033AD9" w:rsidRDefault="00033AD9" w:rsidP="00276D1B">
      <w:pPr>
        <w:autoSpaceDE w:val="0"/>
        <w:autoSpaceDN w:val="0"/>
        <w:adjustRightInd w:val="0"/>
        <w:spacing w:after="0" w:line="252" w:lineRule="auto"/>
        <w:ind w:left="1418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Жовтенькі курчатка. </w:t>
      </w:r>
    </w:p>
    <w:p w:rsidR="00033AD9" w:rsidRPr="00033AD9" w:rsidRDefault="00033AD9" w:rsidP="00276D1B">
      <w:pPr>
        <w:autoSpaceDE w:val="0"/>
        <w:autoSpaceDN w:val="0"/>
        <w:adjustRightInd w:val="0"/>
        <w:spacing w:after="0" w:line="252" w:lineRule="auto"/>
        <w:ind w:left="1418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>Квокче їм курка: «</w:t>
      </w:r>
      <w:proofErr w:type="spellStart"/>
      <w:r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>Кудах-тах-тах</w:t>
      </w:r>
      <w:proofErr w:type="spellEnd"/>
      <w:r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, </w:t>
      </w:r>
    </w:p>
    <w:p w:rsidR="00033AD9" w:rsidRPr="00033AD9" w:rsidRDefault="00033AD9" w:rsidP="00276D1B">
      <w:pPr>
        <w:autoSpaceDE w:val="0"/>
        <w:autoSpaceDN w:val="0"/>
        <w:adjustRightInd w:val="0"/>
        <w:spacing w:after="0" w:line="252" w:lineRule="auto"/>
        <w:ind w:left="1418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Не ховайтеся в кущах». </w:t>
      </w:r>
    </w:p>
    <w:p w:rsidR="00033AD9" w:rsidRDefault="00033AD9" w:rsidP="00276D1B">
      <w:pPr>
        <w:autoSpaceDE w:val="0"/>
        <w:autoSpaceDN w:val="0"/>
        <w:adjustRightInd w:val="0"/>
        <w:spacing w:after="0" w:line="252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Учитель стукає по парті олівцем, учні рахують мовчки і кажуть, скільки разів він стукнув. </w:t>
      </w:r>
    </w:p>
    <w:p w:rsidR="00033AD9" w:rsidRPr="00033AD9" w:rsidRDefault="00033AD9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bidi="ar-SA"/>
        </w:rPr>
        <w:t xml:space="preserve">III. ОЗНАЙОМЛЕННЯ З НОВИМ МАТЕРІАЛОМ </w:t>
      </w:r>
    </w:p>
    <w:p w:rsidR="00033AD9" w:rsidRDefault="00033AD9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bidi="ar-SA"/>
        </w:rPr>
      </w:pP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bidi="ar-SA"/>
        </w:rPr>
        <w:t xml:space="preserve">1. Лічба предметів. Робота з матеріалом для лічби </w:t>
      </w:r>
    </w:p>
    <w:p w:rsidR="005347F5" w:rsidRPr="00033AD9" w:rsidRDefault="005347F5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</w:p>
    <w:p w:rsidR="00033AD9" w:rsidRPr="00033AD9" w:rsidRDefault="00080027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>Скільки квадратиків стоїть ліворуч? (</w:t>
      </w:r>
      <w:r w:rsidR="00033AD9"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bidi="ar-SA"/>
        </w:rPr>
        <w:t>3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) </w:t>
      </w:r>
    </w:p>
    <w:p w:rsidR="00033AD9" w:rsidRPr="00033AD9" w:rsidRDefault="00080027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>Скільки кружечків стоїть праворуч? (</w:t>
      </w:r>
      <w:r w:rsidR="00033AD9"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bidi="ar-SA"/>
        </w:rPr>
        <w:t>2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) </w:t>
      </w:r>
    </w:p>
    <w:p w:rsidR="00033AD9" w:rsidRPr="00033AD9" w:rsidRDefault="00080027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Яких фігур більше? Яких </w:t>
      </w: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менше? </w:t>
      </w:r>
    </w:p>
    <w:p w:rsidR="00033AD9" w:rsidRPr="00033AD9" w:rsidRDefault="00080027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>Що треба зробити, щоб кружечків стало стільки ж, скільки квадра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softHyphen/>
        <w:t>тиків? (</w:t>
      </w:r>
      <w:r w:rsidR="00033AD9"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bidi="ar-SA"/>
        </w:rPr>
        <w:t>Додати 1 кружечок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) </w:t>
      </w:r>
    </w:p>
    <w:p w:rsidR="00033AD9" w:rsidRDefault="00080027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Тепер кружечків і квадратиків стало однаково. Тоді кажуть, що їх стало порівну. </w:t>
      </w:r>
    </w:p>
    <w:p w:rsidR="005347F5" w:rsidRPr="00033AD9" w:rsidRDefault="005347F5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</w:p>
    <w:p w:rsidR="00033AD9" w:rsidRDefault="00033AD9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bidi="ar-SA"/>
        </w:rPr>
      </w:pP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bidi="ar-SA"/>
        </w:rPr>
        <w:t>2. Робота за підручником (</w:t>
      </w:r>
      <w:r w:rsidRPr="00033AD9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bidi="ar-SA"/>
        </w:rPr>
        <w:t>с. 7</w:t>
      </w: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bidi="ar-SA"/>
        </w:rPr>
        <w:t xml:space="preserve">) </w:t>
      </w:r>
    </w:p>
    <w:p w:rsidR="005347F5" w:rsidRPr="00033AD9" w:rsidRDefault="005347F5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</w:p>
    <w:p w:rsidR="00033AD9" w:rsidRPr="00033AD9" w:rsidRDefault="00033AD9" w:rsidP="005347F5">
      <w:pPr>
        <w:autoSpaceDE w:val="0"/>
        <w:autoSpaceDN w:val="0"/>
        <w:adjustRightInd w:val="0"/>
        <w:spacing w:after="12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bidi="ar-SA"/>
        </w:rPr>
        <w:t xml:space="preserve">Завдання 1 </w:t>
      </w:r>
    </w:p>
    <w:p w:rsidR="00033AD9" w:rsidRPr="00033AD9" w:rsidRDefault="00080027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Скільки всього риб? Скільки риб пливе ліворуч; праворуч? </w:t>
      </w:r>
    </w:p>
    <w:p w:rsidR="00033AD9" w:rsidRPr="00033AD9" w:rsidRDefault="00080027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Де риб більше </w:t>
      </w: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ліворуч чи праворуч? </w:t>
      </w:r>
    </w:p>
    <w:p w:rsidR="00033AD9" w:rsidRPr="00033AD9" w:rsidRDefault="00080027" w:rsidP="00033AD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>Що треба зробити, щоб рибок ліворуч і праворуч стало порівну?</w:t>
      </w:r>
    </w:p>
    <w:p w:rsidR="00033AD9" w:rsidRPr="00033AD9" w:rsidRDefault="00033AD9" w:rsidP="005347F5">
      <w:pPr>
        <w:pStyle w:val="Pa33"/>
        <w:spacing w:before="120" w:after="12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 xml:space="preserve">Завдання 2. Об’єднання об’єктів у групу за спільною ознакою </w:t>
      </w:r>
    </w:p>
    <w:p w:rsidR="00033AD9" w:rsidRPr="00033AD9" w:rsidRDefault="00080027" w:rsidP="00033AD9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Що ви бачите на малюнку? </w:t>
      </w:r>
    </w:p>
    <w:p w:rsidR="00033AD9" w:rsidRPr="00033AD9" w:rsidRDefault="00080027" w:rsidP="00033AD9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proofErr w:type="gramStart"/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>Назв</w:t>
      </w:r>
      <w:proofErr w:type="gramEnd"/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>іть зображені предмети одним словом. (</w:t>
      </w:r>
      <w:r w:rsidR="00033AD9"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Іграшки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</w:t>
      </w:r>
    </w:p>
    <w:p w:rsidR="00033AD9" w:rsidRPr="00033AD9" w:rsidRDefault="00080027" w:rsidP="00033AD9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Групу предметів, об’єднаних </w:t>
      </w:r>
      <w:proofErr w:type="gramStart"/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>за певною</w:t>
      </w:r>
      <w:proofErr w:type="gramEnd"/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ознакою, називають множиною. </w:t>
      </w:r>
    </w:p>
    <w:p w:rsidR="00033AD9" w:rsidRPr="00033AD9" w:rsidRDefault="00033AD9" w:rsidP="00033AD9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Іграшки </w:t>
      </w:r>
      <w:r w:rsidR="00080027"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="0008002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це множина. Машинки, мотрійки </w:t>
      </w:r>
      <w:r w:rsidR="00080027"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="0008002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це </w:t>
      </w:r>
      <w:r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елементи множини</w:t>
      </w: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. </w:t>
      </w:r>
    </w:p>
    <w:p w:rsidR="00033AD9" w:rsidRPr="00033AD9" w:rsidRDefault="00033AD9" w:rsidP="00033AD9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Учитель показує букет з осіннього листя. </w:t>
      </w:r>
    </w:p>
    <w:p w:rsidR="00033AD9" w:rsidRPr="00033AD9" w:rsidRDefault="00080027" w:rsidP="00033AD9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>Множина листя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це букет. </w:t>
      </w:r>
    </w:p>
    <w:p w:rsidR="00033AD9" w:rsidRPr="00033AD9" w:rsidRDefault="00080027" w:rsidP="00033AD9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proofErr w:type="gramStart"/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>З</w:t>
      </w:r>
      <w:proofErr w:type="gramEnd"/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чого складається букет? (</w:t>
      </w:r>
      <w:r w:rsidR="00033AD9"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З листя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Яке листя ви бачите в букеті? </w:t>
      </w:r>
    </w:p>
    <w:p w:rsidR="00033AD9" w:rsidRPr="00033AD9" w:rsidRDefault="00033AD9" w:rsidP="00033AD9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Листя </w:t>
      </w:r>
      <w:r w:rsidR="00080027"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="0008002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це елемент множини. </w:t>
      </w:r>
    </w:p>
    <w:p w:rsidR="00033AD9" w:rsidRPr="00033AD9" w:rsidRDefault="00033AD9" w:rsidP="005347F5">
      <w:pPr>
        <w:pStyle w:val="Pa33"/>
        <w:spacing w:before="120" w:after="12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 xml:space="preserve">Творче завдання </w:t>
      </w:r>
    </w:p>
    <w:p w:rsidR="00033AD9" w:rsidRPr="00033AD9" w:rsidRDefault="00080027" w:rsidP="00033AD9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>Утворіть множину пташок, шкільних предметі</w:t>
      </w:r>
      <w:proofErr w:type="gramStart"/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>в</w:t>
      </w:r>
      <w:proofErr w:type="gramEnd"/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. </w:t>
      </w:r>
    </w:p>
    <w:p w:rsidR="00033AD9" w:rsidRPr="00033AD9" w:rsidRDefault="00080027" w:rsidP="00033AD9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Скільки елементів </w:t>
      </w:r>
      <w:proofErr w:type="gramStart"/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>містить</w:t>
      </w:r>
      <w:proofErr w:type="gramEnd"/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кожна з них? </w:t>
      </w:r>
    </w:p>
    <w:p w:rsidR="00033AD9" w:rsidRPr="00033AD9" w:rsidRDefault="00033AD9" w:rsidP="005347F5">
      <w:pPr>
        <w:pStyle w:val="Pa33"/>
        <w:spacing w:before="120" w:after="12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proofErr w:type="spellStart"/>
      <w:r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Фізкультхвилинка</w:t>
      </w:r>
      <w:proofErr w:type="spellEnd"/>
      <w:r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 xml:space="preserve"> </w:t>
      </w:r>
    </w:p>
    <w:p w:rsidR="00033AD9" w:rsidRPr="00033AD9" w:rsidRDefault="00033AD9" w:rsidP="005347F5">
      <w:pPr>
        <w:pStyle w:val="Pa33"/>
        <w:spacing w:before="120" w:after="12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 xml:space="preserve">Завдання 3. Порівняння предметів </w:t>
      </w:r>
    </w:p>
    <w:p w:rsidR="00033AD9" w:rsidRPr="00033AD9" w:rsidRDefault="00080027" w:rsidP="00033AD9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Скільки машинок на малюнку? Скільки мотрійок? </w:t>
      </w:r>
    </w:p>
    <w:p w:rsidR="00033AD9" w:rsidRPr="00033AD9" w:rsidRDefault="00080027" w:rsidP="00033AD9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15A6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Скільки всього іграшок? </w:t>
      </w:r>
    </w:p>
    <w:p w:rsidR="00033AD9" w:rsidRPr="00033AD9" w:rsidRDefault="00080027" w:rsidP="00033AD9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Яка машинка найдовша? Яка </w:t>
      </w:r>
      <w:r w:rsidR="00880308"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="0088030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найкоротша? </w:t>
      </w:r>
    </w:p>
    <w:p w:rsidR="00033AD9" w:rsidRPr="00033AD9" w:rsidRDefault="00080027" w:rsidP="00033AD9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Яка мотрійка найвища? Яка </w:t>
      </w:r>
      <w:r w:rsidR="00880308"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найнижча? </w:t>
      </w:r>
    </w:p>
    <w:p w:rsidR="005347F5" w:rsidRDefault="005347F5" w:rsidP="00033AD9">
      <w:pPr>
        <w:pStyle w:val="Pa27"/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</w:p>
    <w:p w:rsidR="00033AD9" w:rsidRPr="00033AD9" w:rsidRDefault="00033AD9" w:rsidP="00033AD9">
      <w:pPr>
        <w:pStyle w:val="Pa27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IV. ЗАКРІПЛЕННЯ ВИВЧЕНОГО МАТЕРІАЛУ </w:t>
      </w:r>
    </w:p>
    <w:p w:rsidR="005347F5" w:rsidRDefault="005347F5" w:rsidP="00033AD9">
      <w:pPr>
        <w:pStyle w:val="Pa33"/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</w:p>
    <w:p w:rsidR="00033AD9" w:rsidRPr="00033AD9" w:rsidRDefault="00033AD9" w:rsidP="00033AD9">
      <w:pPr>
        <w:pStyle w:val="Pa33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>1. Геометричний матеріал. Продовження роботи за підручником (</w:t>
      </w:r>
      <w:r w:rsidRPr="00033AD9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uk-UA"/>
        </w:rPr>
        <w:t>с. 7</w:t>
      </w: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) </w:t>
      </w:r>
    </w:p>
    <w:p w:rsidR="00033AD9" w:rsidRPr="00033AD9" w:rsidRDefault="00033AD9" w:rsidP="005347F5">
      <w:pPr>
        <w:pStyle w:val="Pa33"/>
        <w:spacing w:before="120" w:after="12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 xml:space="preserve">Завдання </w:t>
      </w:r>
      <w:r w:rsidR="005347F5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4</w:t>
      </w:r>
      <w:r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 xml:space="preserve"> </w:t>
      </w:r>
    </w:p>
    <w:p w:rsidR="00033AD9" w:rsidRPr="00033AD9" w:rsidRDefault="00880308" w:rsidP="00033AD9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За якою ознакою фігури розподілено на групи? </w:t>
      </w:r>
    </w:p>
    <w:p w:rsidR="00033AD9" w:rsidRPr="00033AD9" w:rsidRDefault="00880308" w:rsidP="00033AD9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Яких фігур найбільше? </w:t>
      </w:r>
    </w:p>
    <w:p w:rsidR="005347F5" w:rsidRDefault="005347F5" w:rsidP="00033AD9">
      <w:pPr>
        <w:pStyle w:val="Pa33"/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</w:p>
    <w:p w:rsidR="00033AD9" w:rsidRPr="00033AD9" w:rsidRDefault="00033AD9" w:rsidP="00033AD9">
      <w:pPr>
        <w:pStyle w:val="Pa33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2. Робота в зошиті </w:t>
      </w:r>
    </w:p>
    <w:p w:rsidR="00033AD9" w:rsidRPr="00033AD9" w:rsidRDefault="00033AD9" w:rsidP="005347F5">
      <w:pPr>
        <w:pStyle w:val="Pa33"/>
        <w:spacing w:before="120" w:after="12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 xml:space="preserve">Завдання </w:t>
      </w:r>
      <w:r w:rsidR="005347F5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5</w:t>
      </w:r>
    </w:p>
    <w:p w:rsidR="00033AD9" w:rsidRPr="00033AD9" w:rsidRDefault="00880308" w:rsidP="00033AD9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Скільки великих </w:t>
      </w:r>
      <w:proofErr w:type="gramStart"/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>м’яч</w:t>
      </w:r>
      <w:proofErr w:type="gramEnd"/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ів? Скільки маленьких? </w:t>
      </w:r>
    </w:p>
    <w:p w:rsidR="00033AD9" w:rsidRPr="00033AD9" w:rsidRDefault="00880308" w:rsidP="00033AD9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Яких </w:t>
      </w:r>
      <w:proofErr w:type="gramStart"/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>м’яч</w:t>
      </w:r>
      <w:proofErr w:type="gramEnd"/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ів більше? Яких менше? </w:t>
      </w:r>
    </w:p>
    <w:p w:rsidR="00033AD9" w:rsidRPr="00033AD9" w:rsidRDefault="00880308" w:rsidP="00033AD9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Напишіть у зошиті </w:t>
      </w:r>
      <w:proofErr w:type="gramStart"/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>ст</w:t>
      </w:r>
      <w:proofErr w:type="gramEnd"/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ільки похилих паличок, скільки малих м’ячів. </w:t>
      </w:r>
    </w:p>
    <w:p w:rsidR="005347F5" w:rsidRDefault="005347F5" w:rsidP="005347F5">
      <w:pPr>
        <w:pStyle w:val="Pa33"/>
        <w:spacing w:line="240" w:lineRule="auto"/>
        <w:ind w:left="106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</w:p>
    <w:p w:rsidR="005347F5" w:rsidRDefault="005347F5" w:rsidP="005347F5">
      <w:pPr>
        <w:pStyle w:val="Pa33"/>
        <w:spacing w:line="240" w:lineRule="auto"/>
        <w:ind w:left="106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>3. </w:t>
      </w:r>
      <w:r w:rsidR="00033AD9"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>Графічний диктант «Конверт»</w:t>
      </w:r>
    </w:p>
    <w:p w:rsidR="005347F5" w:rsidRDefault="002E5D3C" w:rsidP="005347F5">
      <w:pPr>
        <w:pStyle w:val="Pa33"/>
        <w:spacing w:line="240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  <w:r w:rsidRPr="002E5D3C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163.2pt;margin-top:5.15pt;width:102.75pt;height:74.25pt;z-index:251668480;mso-position-horizontal-relative:text;mso-position-vertical-relative:text">
            <v:imagedata r:id="rId8" o:title=""/>
          </v:shape>
          <o:OLEObject Type="Embed" ProgID="Visio.Drawing.11" ShapeID="_x0000_s1030" DrawAspect="Content" ObjectID="_1545736474" r:id="rId9"/>
        </w:pict>
      </w:r>
    </w:p>
    <w:p w:rsidR="005347F5" w:rsidRDefault="005347F5" w:rsidP="005347F5">
      <w:pPr>
        <w:pStyle w:val="Pa33"/>
        <w:spacing w:line="240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</w:p>
    <w:p w:rsidR="005347F5" w:rsidRDefault="005347F5" w:rsidP="005347F5">
      <w:pPr>
        <w:pStyle w:val="Pa33"/>
        <w:spacing w:line="240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</w:p>
    <w:p w:rsidR="00033AD9" w:rsidRDefault="00033AD9" w:rsidP="005347F5">
      <w:pPr>
        <w:pStyle w:val="Pa33"/>
        <w:spacing w:line="240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 </w:t>
      </w:r>
    </w:p>
    <w:p w:rsidR="005347F5" w:rsidRPr="005347F5" w:rsidRDefault="005347F5" w:rsidP="005347F5">
      <w:pPr>
        <w:rPr>
          <w:lang w:bidi="ar-SA"/>
        </w:rPr>
      </w:pPr>
    </w:p>
    <w:p w:rsidR="00033AD9" w:rsidRPr="00033AD9" w:rsidRDefault="00033AD9" w:rsidP="005347F5">
      <w:pPr>
        <w:pStyle w:val="Pa33"/>
        <w:spacing w:before="120" w:after="12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 xml:space="preserve">Пальчикова гімнастика «Млинці» </w:t>
      </w:r>
    </w:p>
    <w:p w:rsidR="00033AD9" w:rsidRPr="00033AD9" w:rsidRDefault="00033AD9" w:rsidP="00033AD9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>Кисть однієї руки торкається долоні другої то тильною стороною, то долонею (</w:t>
      </w:r>
      <w:r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перевертати «млинець» на «сковорідці»</w:t>
      </w: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. </w:t>
      </w:r>
    </w:p>
    <w:p w:rsidR="000F7786" w:rsidRDefault="000F7786" w:rsidP="00033AD9">
      <w:pPr>
        <w:pStyle w:val="Pa33"/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</w:p>
    <w:p w:rsidR="000F7786" w:rsidRDefault="00033AD9" w:rsidP="00033AD9">
      <w:pPr>
        <w:pStyle w:val="Pa33"/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>4. Виконання завдання з логічним навантаженням (</w:t>
      </w:r>
      <w:r w:rsidRPr="00033AD9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uk-UA"/>
        </w:rPr>
        <w:t>завдання 6</w:t>
      </w: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>)</w:t>
      </w:r>
    </w:p>
    <w:p w:rsidR="00033AD9" w:rsidRPr="00033AD9" w:rsidRDefault="00033AD9" w:rsidP="00033AD9">
      <w:pPr>
        <w:pStyle w:val="Pa33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 </w:t>
      </w:r>
    </w:p>
    <w:p w:rsidR="00880308" w:rsidRDefault="00033AD9" w:rsidP="00033AD9">
      <w:pPr>
        <w:pStyle w:val="Pa27"/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>V. ПІДСУМОК УРОКУ. РЕФЛЕКСІЯ</w:t>
      </w:r>
    </w:p>
    <w:p w:rsidR="00033AD9" w:rsidRPr="00033AD9" w:rsidRDefault="00033AD9" w:rsidP="00033AD9">
      <w:pPr>
        <w:pStyle w:val="Pa27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 </w:t>
      </w:r>
    </w:p>
    <w:p w:rsidR="00033AD9" w:rsidRPr="00033AD9" w:rsidRDefault="00880308" w:rsidP="00033AD9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>Ми рахували? (</w:t>
      </w:r>
      <w:r w:rsidR="00033AD9"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Так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</w:t>
      </w:r>
    </w:p>
    <w:p w:rsidR="00033AD9" w:rsidRPr="00033AD9" w:rsidRDefault="00880308" w:rsidP="00033AD9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>Ми писали? (</w:t>
      </w:r>
      <w:r w:rsidR="00033AD9"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Так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</w:t>
      </w:r>
    </w:p>
    <w:p w:rsidR="00033AD9" w:rsidRPr="00033AD9" w:rsidRDefault="00880308" w:rsidP="00033AD9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>Ми грали? (</w:t>
      </w:r>
      <w:r w:rsidR="00033AD9"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Так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</w:t>
      </w:r>
    </w:p>
    <w:p w:rsidR="00033AD9" w:rsidRPr="00033AD9" w:rsidRDefault="00880308" w:rsidP="00033AD9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Сьогодні ми порівнювали предмети. </w:t>
      </w:r>
    </w:p>
    <w:p w:rsidR="00033AD9" w:rsidRPr="00033AD9" w:rsidRDefault="00880308" w:rsidP="00033AD9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Хто в класі найвищий? найнижчий? </w:t>
      </w:r>
    </w:p>
    <w:p w:rsidR="00E5456E" w:rsidRPr="00033AD9" w:rsidRDefault="00880308" w:rsidP="00033AD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33AD9" w:rsidRPr="00033AD9">
        <w:rPr>
          <w:rFonts w:ascii="Times New Roman" w:hAnsi="Times New Roman" w:cs="Times New Roman"/>
          <w:color w:val="000000"/>
          <w:sz w:val="28"/>
          <w:szCs w:val="28"/>
        </w:rPr>
        <w:t>Хоч ви різні на зріст, але ви дружно працювали. Молодці!</w:t>
      </w:r>
    </w:p>
    <w:p w:rsidR="00033AD9" w:rsidRPr="00033AD9" w:rsidRDefault="00033AD9" w:rsidP="00033AD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bidi="ar-SA"/>
        </w:rPr>
      </w:pPr>
    </w:p>
    <w:sectPr w:rsidR="00033AD9" w:rsidRPr="00033AD9" w:rsidSect="00C914AF">
      <w:headerReference w:type="default" r:id="rId10"/>
      <w:headerReference w:type="first" r:id="rId11"/>
      <w:pgSz w:w="11906" w:h="16838" w:code="9"/>
      <w:pgMar w:top="907" w:right="567" w:bottom="851" w:left="1701" w:header="567" w:footer="709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914AF" w:rsidRDefault="00C914AF" w:rsidP="00C914AF">
      <w:pPr>
        <w:spacing w:after="0" w:line="240" w:lineRule="auto"/>
      </w:pPr>
      <w:r>
        <w:separator/>
      </w:r>
    </w:p>
  </w:endnote>
  <w:endnote w:type="continuationSeparator" w:id="0">
    <w:p w:rsidR="00C914AF" w:rsidRDefault="00C914AF" w:rsidP="00C914A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Myriad Pro">
    <w:altName w:val="Arial"/>
    <w:panose1 w:val="00000000000000000000"/>
    <w:charset w:val="CC"/>
    <w:family w:val="swiss"/>
    <w:notTrueType/>
    <w:pitch w:val="default"/>
    <w:sig w:usb0="00000001" w:usb1="00000000" w:usb2="00000000" w:usb3="00000000" w:csb0="00000005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914AF" w:rsidRDefault="00C914AF" w:rsidP="00C914AF">
      <w:pPr>
        <w:spacing w:after="0" w:line="240" w:lineRule="auto"/>
      </w:pPr>
      <w:r>
        <w:separator/>
      </w:r>
    </w:p>
  </w:footnote>
  <w:footnote w:type="continuationSeparator" w:id="0">
    <w:p w:rsidR="00C914AF" w:rsidRDefault="00C914AF" w:rsidP="00C914A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679177"/>
      <w:docPartObj>
        <w:docPartGallery w:val="Page Numbers (Top of Page)"/>
        <w:docPartUnique/>
      </w:docPartObj>
    </w:sdtPr>
    <w:sdtContent>
      <w:p w:rsidR="00C914AF" w:rsidRDefault="00C914AF">
        <w:pPr>
          <w:pStyle w:val="af5"/>
          <w:jc w:val="center"/>
        </w:pPr>
        <w:fldSimple w:instr=" PAGE   \* MERGEFORMAT ">
          <w:r w:rsidR="003D7BB9">
            <w:rPr>
              <w:noProof/>
            </w:rPr>
            <w:t>2</w:t>
          </w:r>
        </w:fldSimple>
      </w:p>
    </w:sdtContent>
  </w:sdt>
  <w:p w:rsidR="00C914AF" w:rsidRDefault="00C914AF">
    <w:pPr>
      <w:pStyle w:val="af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914AF" w:rsidRDefault="00C914AF">
    <w:pPr>
      <w:pStyle w:val="af5"/>
      <w:jc w:val="center"/>
    </w:pPr>
  </w:p>
  <w:p w:rsidR="00C914AF" w:rsidRDefault="00C914AF">
    <w:pPr>
      <w:pStyle w:val="af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D033D57"/>
    <w:multiLevelType w:val="hybridMultilevel"/>
    <w:tmpl w:val="6D4A1DD6"/>
    <w:lvl w:ilvl="0" w:tplc="0C3470BC">
      <w:start w:val="2"/>
      <w:numFmt w:val="bullet"/>
      <w:lvlText w:val="–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">
    <w:nsid w:val="20F476C8"/>
    <w:multiLevelType w:val="hybridMultilevel"/>
    <w:tmpl w:val="CAFCE398"/>
    <w:lvl w:ilvl="0" w:tplc="352A0596">
      <w:start w:val="2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>
    <w:nsid w:val="2D560A29"/>
    <w:multiLevelType w:val="hybridMultilevel"/>
    <w:tmpl w:val="A4AE4F9E"/>
    <w:lvl w:ilvl="0" w:tplc="FAA05BB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2E3A27F4"/>
    <w:multiLevelType w:val="hybridMultilevel"/>
    <w:tmpl w:val="0D3CFB9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3FC23DB3"/>
    <w:multiLevelType w:val="hybridMultilevel"/>
    <w:tmpl w:val="41B06020"/>
    <w:lvl w:ilvl="0" w:tplc="ADA8BB92">
      <w:start w:val="1"/>
      <w:numFmt w:val="upperRoman"/>
      <w:lvlText w:val="%1.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4A3808F5"/>
    <w:multiLevelType w:val="hybridMultilevel"/>
    <w:tmpl w:val="97F4F28C"/>
    <w:lvl w:ilvl="0" w:tplc="6292F6E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FEB65A9"/>
    <w:multiLevelType w:val="hybridMultilevel"/>
    <w:tmpl w:val="AA76EFC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72267241"/>
    <w:multiLevelType w:val="hybridMultilevel"/>
    <w:tmpl w:val="1A908E5E"/>
    <w:lvl w:ilvl="0" w:tplc="D8ACD0C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5"/>
  </w:num>
  <w:num w:numId="2">
    <w:abstractNumId w:val="1"/>
  </w:num>
  <w:num w:numId="3">
    <w:abstractNumId w:val="0"/>
  </w:num>
  <w:num w:numId="4">
    <w:abstractNumId w:val="7"/>
  </w:num>
  <w:num w:numId="5">
    <w:abstractNumId w:val="2"/>
  </w:num>
  <w:num w:numId="6">
    <w:abstractNumId w:val="3"/>
  </w:num>
  <w:num w:numId="7">
    <w:abstractNumId w:val="4"/>
  </w:num>
  <w:num w:numId="8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A1566"/>
    <w:rsid w:val="00015A63"/>
    <w:rsid w:val="00033AD9"/>
    <w:rsid w:val="00060A3D"/>
    <w:rsid w:val="00080027"/>
    <w:rsid w:val="000F7786"/>
    <w:rsid w:val="001129B5"/>
    <w:rsid w:val="00141387"/>
    <w:rsid w:val="00164807"/>
    <w:rsid w:val="001A4EDA"/>
    <w:rsid w:val="0025501A"/>
    <w:rsid w:val="002755D7"/>
    <w:rsid w:val="00276D1B"/>
    <w:rsid w:val="00282331"/>
    <w:rsid w:val="002B16B4"/>
    <w:rsid w:val="002C793F"/>
    <w:rsid w:val="002E5D3C"/>
    <w:rsid w:val="002F299B"/>
    <w:rsid w:val="002F79AB"/>
    <w:rsid w:val="003178A9"/>
    <w:rsid w:val="00385BC2"/>
    <w:rsid w:val="003D0EB8"/>
    <w:rsid w:val="003D7BB9"/>
    <w:rsid w:val="00420E2C"/>
    <w:rsid w:val="00454ED3"/>
    <w:rsid w:val="00475167"/>
    <w:rsid w:val="00490690"/>
    <w:rsid w:val="004962F0"/>
    <w:rsid w:val="004E7723"/>
    <w:rsid w:val="005347F5"/>
    <w:rsid w:val="005859C2"/>
    <w:rsid w:val="00680354"/>
    <w:rsid w:val="006D6786"/>
    <w:rsid w:val="007123D9"/>
    <w:rsid w:val="00764DBB"/>
    <w:rsid w:val="00770B22"/>
    <w:rsid w:val="00795476"/>
    <w:rsid w:val="007E4F38"/>
    <w:rsid w:val="008177CD"/>
    <w:rsid w:val="0084113F"/>
    <w:rsid w:val="0084416A"/>
    <w:rsid w:val="00855669"/>
    <w:rsid w:val="00867381"/>
    <w:rsid w:val="00880308"/>
    <w:rsid w:val="00897B58"/>
    <w:rsid w:val="0093754C"/>
    <w:rsid w:val="009A1566"/>
    <w:rsid w:val="00B03898"/>
    <w:rsid w:val="00B210E7"/>
    <w:rsid w:val="00B40B0C"/>
    <w:rsid w:val="00B456D7"/>
    <w:rsid w:val="00C01B68"/>
    <w:rsid w:val="00C16A30"/>
    <w:rsid w:val="00C914AF"/>
    <w:rsid w:val="00CE67F3"/>
    <w:rsid w:val="00CF074F"/>
    <w:rsid w:val="00D263AD"/>
    <w:rsid w:val="00D60695"/>
    <w:rsid w:val="00D85471"/>
    <w:rsid w:val="00D9304B"/>
    <w:rsid w:val="00DC0363"/>
    <w:rsid w:val="00DC7534"/>
    <w:rsid w:val="00DD770D"/>
    <w:rsid w:val="00E5456E"/>
    <w:rsid w:val="00E738A8"/>
    <w:rsid w:val="00EE1B5E"/>
    <w:rsid w:val="00F16DA8"/>
    <w:rsid w:val="00F457CE"/>
    <w:rsid w:val="00FD738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E4F38"/>
    <w:rPr>
      <w:lang w:val="uk-UA"/>
    </w:rPr>
  </w:style>
  <w:style w:type="paragraph" w:styleId="1">
    <w:name w:val="heading 1"/>
    <w:basedOn w:val="a"/>
    <w:next w:val="a"/>
    <w:link w:val="10"/>
    <w:uiPriority w:val="9"/>
    <w:qFormat/>
    <w:rsid w:val="007E4F3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E4F3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E4F3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E4F3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E4F38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E4F38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E4F38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E4F38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E4F38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E4F3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7E4F3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7E4F3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7E4F3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rsid w:val="007E4F38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rsid w:val="007E4F38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rsid w:val="007E4F38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rsid w:val="007E4F38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rsid w:val="007E4F3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caption"/>
    <w:basedOn w:val="a"/>
    <w:next w:val="a"/>
    <w:uiPriority w:val="35"/>
    <w:semiHidden/>
    <w:unhideWhenUsed/>
    <w:qFormat/>
    <w:rsid w:val="007E4F3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4">
    <w:name w:val="Title"/>
    <w:basedOn w:val="a"/>
    <w:next w:val="a"/>
    <w:link w:val="a5"/>
    <w:uiPriority w:val="10"/>
    <w:qFormat/>
    <w:rsid w:val="007E4F3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5">
    <w:name w:val="Название Знак"/>
    <w:basedOn w:val="a0"/>
    <w:link w:val="a4"/>
    <w:uiPriority w:val="10"/>
    <w:rsid w:val="007E4F3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6">
    <w:name w:val="Subtitle"/>
    <w:basedOn w:val="a"/>
    <w:next w:val="a"/>
    <w:link w:val="a7"/>
    <w:uiPriority w:val="11"/>
    <w:qFormat/>
    <w:rsid w:val="007E4F3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7">
    <w:name w:val="Подзаголовок Знак"/>
    <w:basedOn w:val="a0"/>
    <w:link w:val="a6"/>
    <w:uiPriority w:val="11"/>
    <w:rsid w:val="007E4F3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8">
    <w:name w:val="Strong"/>
    <w:basedOn w:val="a0"/>
    <w:uiPriority w:val="22"/>
    <w:qFormat/>
    <w:rsid w:val="007E4F38"/>
    <w:rPr>
      <w:b/>
      <w:bCs/>
    </w:rPr>
  </w:style>
  <w:style w:type="character" w:styleId="a9">
    <w:name w:val="Emphasis"/>
    <w:basedOn w:val="a0"/>
    <w:uiPriority w:val="20"/>
    <w:qFormat/>
    <w:rsid w:val="007E4F38"/>
    <w:rPr>
      <w:i/>
      <w:iCs/>
    </w:rPr>
  </w:style>
  <w:style w:type="paragraph" w:styleId="aa">
    <w:name w:val="No Spacing"/>
    <w:uiPriority w:val="1"/>
    <w:qFormat/>
    <w:rsid w:val="007E4F38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7E4F38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7E4F38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7E4F38"/>
    <w:rPr>
      <w:i/>
      <w:iCs/>
      <w:color w:val="000000" w:themeColor="text1"/>
    </w:rPr>
  </w:style>
  <w:style w:type="paragraph" w:styleId="ac">
    <w:name w:val="Intense Quote"/>
    <w:basedOn w:val="a"/>
    <w:next w:val="a"/>
    <w:link w:val="ad"/>
    <w:uiPriority w:val="30"/>
    <w:qFormat/>
    <w:rsid w:val="007E4F38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d">
    <w:name w:val="Выделенная цитата Знак"/>
    <w:basedOn w:val="a0"/>
    <w:link w:val="ac"/>
    <w:uiPriority w:val="30"/>
    <w:rsid w:val="007E4F38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7E4F38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7E4F38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7E4F38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7E4F38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7E4F38"/>
    <w:rPr>
      <w:b/>
      <w:bCs/>
      <w:smallCaps/>
      <w:spacing w:val="5"/>
    </w:rPr>
  </w:style>
  <w:style w:type="paragraph" w:styleId="af3">
    <w:name w:val="TOC Heading"/>
    <w:basedOn w:val="1"/>
    <w:next w:val="a"/>
    <w:uiPriority w:val="39"/>
    <w:semiHidden/>
    <w:unhideWhenUsed/>
    <w:qFormat/>
    <w:rsid w:val="007E4F38"/>
    <w:pPr>
      <w:outlineLvl w:val="9"/>
    </w:pPr>
  </w:style>
  <w:style w:type="paragraph" w:customStyle="1" w:styleId="Pa33">
    <w:name w:val="Pa33"/>
    <w:basedOn w:val="a"/>
    <w:next w:val="a"/>
    <w:uiPriority w:val="99"/>
    <w:rsid w:val="00E5456E"/>
    <w:pPr>
      <w:autoSpaceDE w:val="0"/>
      <w:autoSpaceDN w:val="0"/>
      <w:adjustRightInd w:val="0"/>
      <w:spacing w:after="0" w:line="20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31">
    <w:name w:val="Pa31"/>
    <w:basedOn w:val="a"/>
    <w:next w:val="a"/>
    <w:uiPriority w:val="99"/>
    <w:rsid w:val="00E5456E"/>
    <w:pPr>
      <w:autoSpaceDE w:val="0"/>
      <w:autoSpaceDN w:val="0"/>
      <w:adjustRightInd w:val="0"/>
      <w:spacing w:after="0" w:line="20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27">
    <w:name w:val="Pa27"/>
    <w:basedOn w:val="a"/>
    <w:next w:val="a"/>
    <w:uiPriority w:val="99"/>
    <w:rsid w:val="00E5456E"/>
    <w:pPr>
      <w:autoSpaceDE w:val="0"/>
      <w:autoSpaceDN w:val="0"/>
      <w:adjustRightInd w:val="0"/>
      <w:spacing w:after="0" w:line="20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28">
    <w:name w:val="Pa28"/>
    <w:basedOn w:val="a"/>
    <w:next w:val="a"/>
    <w:uiPriority w:val="99"/>
    <w:rsid w:val="00E5456E"/>
    <w:pPr>
      <w:autoSpaceDE w:val="0"/>
      <w:autoSpaceDN w:val="0"/>
      <w:adjustRightInd w:val="0"/>
      <w:spacing w:after="0" w:line="18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29">
    <w:name w:val="Pa29"/>
    <w:basedOn w:val="a"/>
    <w:next w:val="a"/>
    <w:uiPriority w:val="99"/>
    <w:rsid w:val="00E5456E"/>
    <w:pPr>
      <w:autoSpaceDE w:val="0"/>
      <w:autoSpaceDN w:val="0"/>
      <w:adjustRightInd w:val="0"/>
      <w:spacing w:after="0" w:line="18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34">
    <w:name w:val="Pa34"/>
    <w:basedOn w:val="a"/>
    <w:next w:val="a"/>
    <w:uiPriority w:val="99"/>
    <w:rsid w:val="00E5456E"/>
    <w:pPr>
      <w:autoSpaceDE w:val="0"/>
      <w:autoSpaceDN w:val="0"/>
      <w:adjustRightInd w:val="0"/>
      <w:spacing w:after="0" w:line="18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35">
    <w:name w:val="Pa35"/>
    <w:basedOn w:val="a"/>
    <w:next w:val="a"/>
    <w:uiPriority w:val="99"/>
    <w:rsid w:val="00E5456E"/>
    <w:pPr>
      <w:autoSpaceDE w:val="0"/>
      <w:autoSpaceDN w:val="0"/>
      <w:adjustRightInd w:val="0"/>
      <w:spacing w:after="0" w:line="24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25">
    <w:name w:val="Pa25"/>
    <w:basedOn w:val="a"/>
    <w:next w:val="a"/>
    <w:uiPriority w:val="99"/>
    <w:rsid w:val="00E5456E"/>
    <w:pPr>
      <w:autoSpaceDE w:val="0"/>
      <w:autoSpaceDN w:val="0"/>
      <w:adjustRightInd w:val="0"/>
      <w:spacing w:after="0" w:line="20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12">
    <w:name w:val="Pa12"/>
    <w:basedOn w:val="a"/>
    <w:next w:val="a"/>
    <w:uiPriority w:val="99"/>
    <w:rsid w:val="00E5456E"/>
    <w:pPr>
      <w:autoSpaceDE w:val="0"/>
      <w:autoSpaceDN w:val="0"/>
      <w:adjustRightInd w:val="0"/>
      <w:spacing w:after="0" w:line="24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36">
    <w:name w:val="Pa36"/>
    <w:basedOn w:val="a"/>
    <w:next w:val="a"/>
    <w:uiPriority w:val="99"/>
    <w:rsid w:val="00E5456E"/>
    <w:pPr>
      <w:autoSpaceDE w:val="0"/>
      <w:autoSpaceDN w:val="0"/>
      <w:adjustRightInd w:val="0"/>
      <w:spacing w:after="0" w:line="181" w:lineRule="atLeast"/>
    </w:pPr>
    <w:rPr>
      <w:rFonts w:ascii="Myriad Pro" w:hAnsi="Myriad Pro"/>
      <w:sz w:val="24"/>
      <w:szCs w:val="24"/>
      <w:lang w:val="ru-RU" w:bidi="ar-SA"/>
    </w:rPr>
  </w:style>
  <w:style w:type="character" w:customStyle="1" w:styleId="A90">
    <w:name w:val="A9"/>
    <w:uiPriority w:val="99"/>
    <w:rsid w:val="00E5456E"/>
    <w:rPr>
      <w:rFonts w:cs="Myriad Pro"/>
      <w:color w:val="000000"/>
    </w:rPr>
  </w:style>
  <w:style w:type="paragraph" w:customStyle="1" w:styleId="Pa37">
    <w:name w:val="Pa37"/>
    <w:basedOn w:val="a"/>
    <w:next w:val="a"/>
    <w:uiPriority w:val="99"/>
    <w:rsid w:val="00E5456E"/>
    <w:pPr>
      <w:autoSpaceDE w:val="0"/>
      <w:autoSpaceDN w:val="0"/>
      <w:adjustRightInd w:val="0"/>
      <w:spacing w:after="0" w:line="18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38">
    <w:name w:val="Pa38"/>
    <w:basedOn w:val="a"/>
    <w:next w:val="a"/>
    <w:uiPriority w:val="99"/>
    <w:rsid w:val="00E5456E"/>
    <w:pPr>
      <w:autoSpaceDE w:val="0"/>
      <w:autoSpaceDN w:val="0"/>
      <w:adjustRightInd w:val="0"/>
      <w:spacing w:after="0" w:line="20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39">
    <w:name w:val="Pa39"/>
    <w:basedOn w:val="a"/>
    <w:next w:val="a"/>
    <w:uiPriority w:val="99"/>
    <w:rsid w:val="00E5456E"/>
    <w:pPr>
      <w:autoSpaceDE w:val="0"/>
      <w:autoSpaceDN w:val="0"/>
      <w:adjustRightInd w:val="0"/>
      <w:spacing w:after="0" w:line="18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41">
    <w:name w:val="Pa41"/>
    <w:basedOn w:val="a"/>
    <w:next w:val="a"/>
    <w:uiPriority w:val="99"/>
    <w:rsid w:val="00E5456E"/>
    <w:pPr>
      <w:autoSpaceDE w:val="0"/>
      <w:autoSpaceDN w:val="0"/>
      <w:adjustRightInd w:val="0"/>
      <w:spacing w:after="0" w:line="18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Default">
    <w:name w:val="Default"/>
    <w:rsid w:val="00E5456E"/>
    <w:pPr>
      <w:autoSpaceDE w:val="0"/>
      <w:autoSpaceDN w:val="0"/>
      <w:adjustRightInd w:val="0"/>
      <w:spacing w:after="0" w:line="240" w:lineRule="auto"/>
    </w:pPr>
    <w:rPr>
      <w:rFonts w:ascii="Myriad Pro" w:hAnsi="Myriad Pro" w:cs="Myriad Pro"/>
      <w:color w:val="000000"/>
      <w:sz w:val="24"/>
      <w:szCs w:val="24"/>
      <w:lang w:val="ru-RU" w:bidi="ar-SA"/>
    </w:rPr>
  </w:style>
  <w:style w:type="paragraph" w:customStyle="1" w:styleId="Pa42">
    <w:name w:val="Pa42"/>
    <w:basedOn w:val="Default"/>
    <w:next w:val="Default"/>
    <w:uiPriority w:val="99"/>
    <w:rsid w:val="00E5456E"/>
    <w:pPr>
      <w:spacing w:line="181" w:lineRule="atLeast"/>
    </w:pPr>
    <w:rPr>
      <w:rFonts w:ascii="Wingdings" w:hAnsi="Wingdings" w:cstheme="minorBidi"/>
      <w:color w:val="auto"/>
    </w:rPr>
  </w:style>
  <w:style w:type="paragraph" w:customStyle="1" w:styleId="Pa43">
    <w:name w:val="Pa43"/>
    <w:basedOn w:val="Default"/>
    <w:next w:val="Default"/>
    <w:uiPriority w:val="99"/>
    <w:rsid w:val="00E5456E"/>
    <w:pPr>
      <w:spacing w:line="201" w:lineRule="atLeast"/>
    </w:pPr>
    <w:rPr>
      <w:rFonts w:ascii="Wingdings" w:hAnsi="Wingdings" w:cstheme="minorBidi"/>
      <w:color w:val="auto"/>
    </w:rPr>
  </w:style>
  <w:style w:type="paragraph" w:customStyle="1" w:styleId="Pa30">
    <w:name w:val="Pa30"/>
    <w:basedOn w:val="Default"/>
    <w:next w:val="Default"/>
    <w:uiPriority w:val="99"/>
    <w:rsid w:val="00E5456E"/>
    <w:pPr>
      <w:spacing w:line="201" w:lineRule="atLeast"/>
    </w:pPr>
    <w:rPr>
      <w:rFonts w:cstheme="minorBidi"/>
      <w:color w:val="auto"/>
    </w:rPr>
  </w:style>
  <w:style w:type="paragraph" w:customStyle="1" w:styleId="Pa32">
    <w:name w:val="Pa32"/>
    <w:basedOn w:val="Default"/>
    <w:next w:val="Default"/>
    <w:uiPriority w:val="99"/>
    <w:rsid w:val="00E5456E"/>
    <w:pPr>
      <w:spacing w:line="201" w:lineRule="atLeast"/>
    </w:pPr>
    <w:rPr>
      <w:rFonts w:cstheme="minorBidi"/>
      <w:color w:val="auto"/>
    </w:rPr>
  </w:style>
  <w:style w:type="paragraph" w:customStyle="1" w:styleId="Pa44">
    <w:name w:val="Pa44"/>
    <w:basedOn w:val="Default"/>
    <w:next w:val="Default"/>
    <w:uiPriority w:val="99"/>
    <w:rsid w:val="00E5456E"/>
    <w:pPr>
      <w:spacing w:line="181" w:lineRule="atLeast"/>
    </w:pPr>
    <w:rPr>
      <w:rFonts w:cstheme="minorBidi"/>
      <w:color w:val="auto"/>
    </w:rPr>
  </w:style>
  <w:style w:type="paragraph" w:customStyle="1" w:styleId="Pa45">
    <w:name w:val="Pa45"/>
    <w:basedOn w:val="Default"/>
    <w:next w:val="Default"/>
    <w:uiPriority w:val="99"/>
    <w:rsid w:val="00E5456E"/>
    <w:pPr>
      <w:spacing w:line="181" w:lineRule="atLeast"/>
    </w:pPr>
    <w:rPr>
      <w:rFonts w:cstheme="minorBidi"/>
      <w:color w:val="auto"/>
    </w:rPr>
  </w:style>
  <w:style w:type="table" w:styleId="af4">
    <w:name w:val="Table Grid"/>
    <w:basedOn w:val="a1"/>
    <w:uiPriority w:val="59"/>
    <w:rsid w:val="00033AD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header"/>
    <w:basedOn w:val="a"/>
    <w:link w:val="af6"/>
    <w:uiPriority w:val="99"/>
    <w:unhideWhenUsed/>
    <w:rsid w:val="00C914A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Верхний колонтитул Знак"/>
    <w:basedOn w:val="a0"/>
    <w:link w:val="af5"/>
    <w:uiPriority w:val="99"/>
    <w:rsid w:val="00C914AF"/>
    <w:rPr>
      <w:lang w:val="uk-UA"/>
    </w:rPr>
  </w:style>
  <w:style w:type="paragraph" w:styleId="af7">
    <w:name w:val="footer"/>
    <w:basedOn w:val="a"/>
    <w:link w:val="af8"/>
    <w:uiPriority w:val="99"/>
    <w:semiHidden/>
    <w:unhideWhenUsed/>
    <w:rsid w:val="00C914A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8">
    <w:name w:val="Нижний колонтитул Знак"/>
    <w:basedOn w:val="a0"/>
    <w:link w:val="af7"/>
    <w:uiPriority w:val="99"/>
    <w:semiHidden/>
    <w:rsid w:val="00C914AF"/>
    <w:rPr>
      <w:lang w:val="uk-U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72632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008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582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242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514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073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143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332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859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730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178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706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081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069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982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678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767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7844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141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52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559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692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908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288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0403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379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134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2573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76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7491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343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582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681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1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977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047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33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2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83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298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793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872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91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110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105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970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92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951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800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4504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688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526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768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021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620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869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293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745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231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927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202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096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880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536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845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949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95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500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772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643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280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016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145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42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115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793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59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82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582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230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879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452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566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394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756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486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091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646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596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665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515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0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105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325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592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904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914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27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56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811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723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791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370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67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9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480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592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582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6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46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740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637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752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138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015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216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535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653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994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5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671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533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20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194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105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353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277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69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601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097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119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466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8873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423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512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199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82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922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42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851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087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523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357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256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747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044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643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092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737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933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3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687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0929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775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331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270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62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014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58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010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327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765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966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279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023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104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428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07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824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205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846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548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95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140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207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782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7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040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373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700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569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314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567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141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796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934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313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105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400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3846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975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388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15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769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075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789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94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449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128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028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353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59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69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338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543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985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53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334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795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88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563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266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005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567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930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143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60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452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543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736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093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577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836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263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837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825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794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497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1982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775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645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965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0749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962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812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315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646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805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525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958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105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723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350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79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028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476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534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851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393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337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590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412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757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202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20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418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750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123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849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06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18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883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63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938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762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33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765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65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410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372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41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848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228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576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242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58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180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132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400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378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770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675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662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463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179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910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96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728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47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288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766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085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49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482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833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330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039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5039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493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715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800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130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013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176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947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259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276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261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895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074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722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36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742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209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131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793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603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180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032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951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683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736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274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677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403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8817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1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7736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711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629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162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740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771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130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700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007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528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250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454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267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105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08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293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049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977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308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494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451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2049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08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30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015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650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441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702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313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342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419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97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601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321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412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317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60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316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142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493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404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473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567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689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214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585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531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816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918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960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050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26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987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945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237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721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723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016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434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066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135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767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230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917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525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030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996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486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929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962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988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823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567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785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134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572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444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246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81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255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2278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483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315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257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807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794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769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546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720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658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554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478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580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075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493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665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107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492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81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018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506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548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892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343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732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291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587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252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561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815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783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966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674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347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567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690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59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286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668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801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234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833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928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088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226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033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539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57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736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15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033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666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480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877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782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904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807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167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83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221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924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324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892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762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130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509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355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686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060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874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091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745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312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335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372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688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110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395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343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888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468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157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586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204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4211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755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090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88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298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783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056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303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351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433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817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03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739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00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205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0942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22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6921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336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203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488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3209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044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915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034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380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722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559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703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626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4099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483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787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929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194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97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595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934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9E3BC4D-D8E8-44FB-BA52-D2B79CA0B4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4</TotalTime>
  <Pages>3</Pages>
  <Words>497</Words>
  <Characters>2837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.dmitrenko</dc:creator>
  <cp:keywords/>
  <dc:description/>
  <cp:lastModifiedBy>s.dmitrenko</cp:lastModifiedBy>
  <cp:revision>31</cp:revision>
  <dcterms:created xsi:type="dcterms:W3CDTF">2017-01-12T09:22:00Z</dcterms:created>
  <dcterms:modified xsi:type="dcterms:W3CDTF">2017-01-12T12:28:00Z</dcterms:modified>
</cp:coreProperties>
</file>